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2829" w:rsidRDefault="005D57E1" w:rsidP="00C4351F">
      <w:pPr>
        <w:tabs>
          <w:tab w:val="center" w:pos="4536"/>
          <w:tab w:val="right" w:pos="9072"/>
        </w:tabs>
        <w:jc w:val="center"/>
      </w:pPr>
      <w:r>
        <w:object w:dxaOrig="6312" w:dyaOrig="148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6pt;height:678.6pt" o:ole="">
            <v:imagedata r:id="rId6" o:title=""/>
          </v:shape>
          <o:OLEObject Type="Embed" ProgID="Visio.Drawing.11" ShapeID="_x0000_i1025" DrawAspect="Content" ObjectID="_1583962401" r:id="rId7"/>
        </w:object>
      </w:r>
    </w:p>
    <w:sectPr w:rsidR="00292829" w:rsidSect="00702C7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201F3" w:rsidRDefault="00F201F3" w:rsidP="006A09F1">
      <w:pPr>
        <w:spacing w:after="0" w:line="240" w:lineRule="auto"/>
      </w:pPr>
      <w:r>
        <w:separator/>
      </w:r>
    </w:p>
  </w:endnote>
  <w:endnote w:type="continuationSeparator" w:id="0">
    <w:p w:rsidR="00F201F3" w:rsidRDefault="00F201F3" w:rsidP="006A09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186B" w:rsidRDefault="00B0186B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186B" w:rsidRDefault="00B0186B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186B" w:rsidRDefault="00B0186B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201F3" w:rsidRDefault="00F201F3" w:rsidP="006A09F1">
      <w:pPr>
        <w:spacing w:after="0" w:line="240" w:lineRule="auto"/>
      </w:pPr>
      <w:r>
        <w:separator/>
      </w:r>
    </w:p>
  </w:footnote>
  <w:footnote w:type="continuationSeparator" w:id="0">
    <w:p w:rsidR="00F201F3" w:rsidRDefault="00F201F3" w:rsidP="006A09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186B" w:rsidRDefault="00B0186B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0" w:type="auto"/>
      <w:tblLook w:val="04A0"/>
    </w:tblPr>
    <w:tblGrid>
      <w:gridCol w:w="1716"/>
      <w:gridCol w:w="7572"/>
    </w:tblGrid>
    <w:tr w:rsidR="006A09F1" w:rsidTr="006A09F1">
      <w:trPr>
        <w:trHeight w:val="1408"/>
      </w:trPr>
      <w:tc>
        <w:tcPr>
          <w:tcW w:w="1413" w:type="dxa"/>
        </w:tcPr>
        <w:p w:rsidR="006A09F1" w:rsidRDefault="006A09F1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952500" cy="91440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25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649" w:type="dxa"/>
        </w:tcPr>
        <w:p w:rsidR="006A09F1" w:rsidRDefault="006A09F1" w:rsidP="006A09F1">
          <w:pPr>
            <w:pStyle w:val="Default"/>
          </w:pPr>
        </w:p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20"/>
              <w:szCs w:val="20"/>
            </w:rPr>
          </w:pPr>
          <w:r w:rsidRPr="006A09F1">
            <w:rPr>
              <w:rFonts w:ascii="Arial" w:hAnsi="Arial" w:cs="Arial"/>
              <w:sz w:val="20"/>
              <w:szCs w:val="20"/>
            </w:rPr>
            <w:t>İŞ AKIŞ ŞEMASI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BİRİM:</w:t>
          </w:r>
        </w:p>
      </w:tc>
      <w:tc>
        <w:tcPr>
          <w:tcW w:w="7649" w:type="dxa"/>
        </w:tcPr>
        <w:p w:rsidR="006A09F1" w:rsidRPr="006A09F1" w:rsidRDefault="006A09F1" w:rsidP="006A09F1">
          <w:pPr>
            <w:pStyle w:val="stbilgi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TEKİRDAĞ İL GIDA TARIM VE HAYVANCILIK MÜDÜRLÜĞÜ / BALIKÇILIK VE SU ÜRÜNLERİ ŞUBE MÜDÜRLÜĞÜ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NO:</w:t>
          </w:r>
        </w:p>
      </w:tc>
      <w:tc>
        <w:tcPr>
          <w:tcW w:w="7649" w:type="dxa"/>
        </w:tcPr>
        <w:p w:rsidR="006A09F1" w:rsidRPr="006A09F1" w:rsidRDefault="007D46F0" w:rsidP="007D46F0">
          <w:pPr>
            <w:pStyle w:val="Default"/>
            <w:tabs>
              <w:tab w:val="left" w:pos="1188"/>
            </w:tabs>
            <w:rPr>
              <w:sz w:val="16"/>
              <w:szCs w:val="16"/>
            </w:rPr>
          </w:pPr>
          <w:bookmarkStart w:id="0" w:name="_GoBack"/>
          <w:bookmarkEnd w:id="0"/>
          <w:r>
            <w:rPr>
              <w:sz w:val="16"/>
              <w:szCs w:val="16"/>
            </w:rPr>
            <w:t>GTHB.59.İLM.KYS.152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ADI:</w:t>
          </w:r>
        </w:p>
      </w:tc>
      <w:tc>
        <w:tcPr>
          <w:tcW w:w="7649" w:type="dxa"/>
        </w:tcPr>
        <w:p w:rsidR="006A09F1" w:rsidRPr="00327366" w:rsidRDefault="00327366" w:rsidP="00327366">
          <w:pPr>
            <w:pStyle w:val="Default"/>
            <w:rPr>
              <w:sz w:val="16"/>
              <w:szCs w:val="16"/>
            </w:rPr>
          </w:pPr>
          <w:r w:rsidRPr="00327366">
            <w:rPr>
              <w:sz w:val="16"/>
              <w:szCs w:val="16"/>
            </w:rPr>
            <w:t>ÇEVRESEL ETKİ DEĞERLENDİRME İŞLEMLERİ İŞ AKIŞ ŞEMASI</w:t>
          </w:r>
        </w:p>
      </w:tc>
    </w:tr>
  </w:tbl>
  <w:p w:rsidR="006A09F1" w:rsidRDefault="006A09F1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186B" w:rsidRDefault="00B0186B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/>
  <w:rsids>
    <w:rsidRoot w:val="00393999"/>
    <w:rsid w:val="00036E0E"/>
    <w:rsid w:val="000A2615"/>
    <w:rsid w:val="000A4AEE"/>
    <w:rsid w:val="00165A41"/>
    <w:rsid w:val="002345BC"/>
    <w:rsid w:val="00292829"/>
    <w:rsid w:val="002C6807"/>
    <w:rsid w:val="00327366"/>
    <w:rsid w:val="00352968"/>
    <w:rsid w:val="00377673"/>
    <w:rsid w:val="00393999"/>
    <w:rsid w:val="003F141F"/>
    <w:rsid w:val="00424FA1"/>
    <w:rsid w:val="00451FC9"/>
    <w:rsid w:val="00466DF1"/>
    <w:rsid w:val="004E7C59"/>
    <w:rsid w:val="005066C8"/>
    <w:rsid w:val="005B46C3"/>
    <w:rsid w:val="005D57E1"/>
    <w:rsid w:val="00630774"/>
    <w:rsid w:val="006A09F1"/>
    <w:rsid w:val="006D6592"/>
    <w:rsid w:val="006E6D86"/>
    <w:rsid w:val="00702C77"/>
    <w:rsid w:val="007A0F58"/>
    <w:rsid w:val="007D46F0"/>
    <w:rsid w:val="008A2241"/>
    <w:rsid w:val="008C627E"/>
    <w:rsid w:val="009A3CE5"/>
    <w:rsid w:val="00A74304"/>
    <w:rsid w:val="00AE2011"/>
    <w:rsid w:val="00B0186B"/>
    <w:rsid w:val="00B47546"/>
    <w:rsid w:val="00B8536F"/>
    <w:rsid w:val="00C03F96"/>
    <w:rsid w:val="00C255D0"/>
    <w:rsid w:val="00C33D8B"/>
    <w:rsid w:val="00C4351F"/>
    <w:rsid w:val="00F201F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2C77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A09F1"/>
  </w:style>
  <w:style w:type="paragraph" w:styleId="Altbilgi">
    <w:name w:val="footer"/>
    <w:basedOn w:val="Normal"/>
    <w:link w:val="Al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A09F1"/>
  </w:style>
  <w:style w:type="table" w:styleId="TabloKlavuzu">
    <w:name w:val="Table Grid"/>
    <w:basedOn w:val="NormalTablo"/>
    <w:uiPriority w:val="39"/>
    <w:rsid w:val="006A09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6A09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6D659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D659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3950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5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36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044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49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58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2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771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363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163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725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594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17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764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08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990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630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0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172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94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978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439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049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89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781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07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95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54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2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141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250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0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120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501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812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658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456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30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026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70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699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605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44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05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19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19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395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94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94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535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301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51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343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170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567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081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29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20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058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01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64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410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50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56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944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38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26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909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27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670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67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716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74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803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909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11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332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21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35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219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86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72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743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73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228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59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300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388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5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17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EA5A0329-B554-4C2F-BE93-BAF81D4D52A1}"/>
</file>

<file path=customXml/itemProps2.xml><?xml version="1.0" encoding="utf-8"?>
<ds:datastoreItem xmlns:ds="http://schemas.openxmlformats.org/officeDocument/2006/customXml" ds:itemID="{CEB90AE1-B2E8-4DF4-AE26-C24E71BA2BE9}"/>
</file>

<file path=customXml/itemProps3.xml><?xml version="1.0" encoding="utf-8"?>
<ds:datastoreItem xmlns:ds="http://schemas.openxmlformats.org/officeDocument/2006/customXml" ds:itemID="{E74CABB9-D6D9-43BF-B999-AB4E1D1DF6C2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ÜZLÜ</dc:creator>
  <cp:keywords/>
  <dc:description/>
  <cp:lastModifiedBy>hp</cp:lastModifiedBy>
  <cp:revision>6</cp:revision>
  <cp:lastPrinted>2018-02-20T13:11:00Z</cp:lastPrinted>
  <dcterms:created xsi:type="dcterms:W3CDTF">2018-02-21T13:23:00Z</dcterms:created>
  <dcterms:modified xsi:type="dcterms:W3CDTF">2018-03-30T21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